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120" w:line="312" w:lineRule="auto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集美大学计算机工程学院实验报告</w:t>
      </w:r>
    </w:p>
    <w:p>
      <w:pPr>
        <w:rPr>
          <w:b/>
        </w:rPr>
      </w:pPr>
    </w:p>
    <w:tbl>
      <w:tblPr>
        <w:tblStyle w:val="4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80"/>
        <w:gridCol w:w="2588"/>
        <w:gridCol w:w="277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80" w:type="dxa"/>
          </w:tcPr>
          <w:p>
            <w:pPr>
              <w:spacing w:line="312" w:lineRule="auto"/>
              <w:rPr>
                <w:b/>
              </w:rPr>
            </w:pPr>
            <w:r>
              <w:rPr>
                <w:rFonts w:hint="eastAsia"/>
                <w:b/>
              </w:rPr>
              <w:t>课程名称</w:t>
            </w:r>
            <w:r>
              <w:rPr>
                <w:rFonts w:hint="eastAsia"/>
                <w:bCs/>
              </w:rPr>
              <w:t>： 嵌入式系统应用</w:t>
            </w:r>
          </w:p>
        </w:tc>
        <w:tc>
          <w:tcPr>
            <w:tcW w:w="2588" w:type="dxa"/>
          </w:tcPr>
          <w:p>
            <w:pPr>
              <w:spacing w:line="312" w:lineRule="auto"/>
              <w:rPr>
                <w:rFonts w:hint="default" w:eastAsia="宋体"/>
                <w:b/>
                <w:lang w:val="en-US" w:eastAsia="zh-CN"/>
              </w:rPr>
            </w:pPr>
            <w:r>
              <w:rPr>
                <w:rFonts w:hint="eastAsia"/>
                <w:b/>
              </w:rPr>
              <w:t>班级</w:t>
            </w:r>
            <w:r>
              <w:rPr>
                <w:rFonts w:hint="eastAsia"/>
                <w:bCs/>
              </w:rPr>
              <w:t xml:space="preserve">：  </w:t>
            </w:r>
            <w:r>
              <w:rPr>
                <w:bCs/>
              </w:rPr>
              <w:t xml:space="preserve">  </w:t>
            </w:r>
            <w:r>
              <w:rPr>
                <w:rFonts w:hint="eastAsia"/>
                <w:bCs/>
                <w:lang w:eastAsia="zh-CN"/>
              </w:rPr>
              <w:t>计算</w:t>
            </w:r>
            <w:r>
              <w:rPr>
                <w:rFonts w:hint="eastAsia"/>
                <w:bCs/>
                <w:lang w:val="en-US" w:eastAsia="zh-CN"/>
              </w:rPr>
              <w:t>2114</w:t>
            </w:r>
          </w:p>
        </w:tc>
        <w:tc>
          <w:tcPr>
            <w:tcW w:w="2770" w:type="dxa"/>
          </w:tcPr>
          <w:p>
            <w:pPr>
              <w:spacing w:line="312" w:lineRule="auto"/>
              <w:rPr>
                <w:b/>
              </w:rPr>
            </w:pPr>
            <w:r>
              <w:rPr>
                <w:rFonts w:hint="eastAsia"/>
                <w:b/>
                <w:bCs/>
              </w:rPr>
              <w:t>实验成绩</w:t>
            </w:r>
            <w:r>
              <w:rPr>
                <w:rFonts w:hint="eastAsia"/>
                <w:bCs/>
              </w:rPr>
              <w:t>：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80" w:type="dxa"/>
          </w:tcPr>
          <w:p>
            <w:pPr>
              <w:spacing w:line="312" w:lineRule="auto"/>
              <w:rPr>
                <w:b/>
              </w:rPr>
            </w:pPr>
            <w:r>
              <w:rPr>
                <w:rFonts w:hint="eastAsia"/>
                <w:b/>
              </w:rPr>
              <w:t>指导教师</w:t>
            </w:r>
            <w:r>
              <w:rPr>
                <w:rFonts w:hint="eastAsia"/>
                <w:bCs/>
              </w:rPr>
              <w:t>： 刘晋明</w:t>
            </w:r>
          </w:p>
        </w:tc>
        <w:tc>
          <w:tcPr>
            <w:tcW w:w="2588" w:type="dxa"/>
          </w:tcPr>
          <w:p>
            <w:pPr>
              <w:spacing w:line="312" w:lineRule="auto"/>
              <w:rPr>
                <w:rFonts w:hint="eastAsia" w:eastAsia="宋体"/>
                <w:b/>
                <w:lang w:eastAsia="zh-CN"/>
              </w:rPr>
            </w:pPr>
            <w:r>
              <w:rPr>
                <w:rFonts w:hint="eastAsia"/>
                <w:b/>
                <w:bCs/>
              </w:rPr>
              <w:t>姓名</w:t>
            </w:r>
            <w:r>
              <w:rPr>
                <w:rFonts w:hint="eastAsia"/>
                <w:bCs/>
              </w:rPr>
              <w:t xml:space="preserve">：  </w:t>
            </w:r>
            <w:r>
              <w:rPr>
                <w:rFonts w:hint="eastAsia"/>
                <w:bCs/>
                <w:lang w:eastAsia="zh-CN"/>
              </w:rPr>
              <w:t>庄佳强</w:t>
            </w:r>
          </w:p>
        </w:tc>
        <w:tc>
          <w:tcPr>
            <w:tcW w:w="2770" w:type="dxa"/>
          </w:tcPr>
          <w:p>
            <w:pPr>
              <w:spacing w:line="312" w:lineRule="auto"/>
              <w:rPr>
                <w:b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80" w:type="dxa"/>
          </w:tcPr>
          <w:p>
            <w:pPr>
              <w:widowControl/>
              <w:spacing w:before="100" w:beforeAutospacing="1" w:after="100" w:afterAutospacing="1"/>
              <w:rPr>
                <w:rFonts w:ascii="宋体" w:hAnsi="宋体"/>
                <w:bCs/>
              </w:rPr>
            </w:pPr>
            <w:r>
              <w:rPr>
                <w:rFonts w:hint="eastAsia"/>
                <w:b/>
              </w:rPr>
              <w:t>实验项目名称</w:t>
            </w:r>
            <w:r>
              <w:rPr>
                <w:rFonts w:hint="eastAsia"/>
                <w:bCs/>
              </w:rPr>
              <w:t>：</w:t>
            </w:r>
            <w:r>
              <w:rPr>
                <w:rFonts w:hint="eastAsia" w:ascii="宋体" w:hAnsi="宋体"/>
                <w:bCs/>
              </w:rPr>
              <w:t xml:space="preserve"> </w:t>
            </w:r>
            <w:r>
              <w:rPr>
                <w:rFonts w:ascii="宋体" w:hAnsi="宋体"/>
                <w:bCs/>
              </w:rPr>
              <w:t xml:space="preserve"> </w:t>
            </w:r>
            <w:r>
              <w:rPr>
                <w:rFonts w:hint="eastAsia"/>
              </w:rPr>
              <w:t>多进程和守护进程编程</w:t>
            </w:r>
          </w:p>
        </w:tc>
        <w:tc>
          <w:tcPr>
            <w:tcW w:w="2588" w:type="dxa"/>
          </w:tcPr>
          <w:p>
            <w:pPr>
              <w:spacing w:line="312" w:lineRule="auto"/>
              <w:rPr>
                <w:rFonts w:hint="default" w:eastAsia="宋体"/>
                <w:b/>
                <w:lang w:val="en-US" w:eastAsia="zh-CN"/>
              </w:rPr>
            </w:pPr>
            <w:r>
              <w:rPr>
                <w:rFonts w:hint="eastAsia"/>
                <w:b/>
                <w:bCs/>
              </w:rPr>
              <w:t>学号</w:t>
            </w:r>
            <w:r>
              <w:rPr>
                <w:rFonts w:hint="eastAsia"/>
                <w:bCs/>
              </w:rPr>
              <w:t xml:space="preserve">： </w:t>
            </w:r>
            <w:r>
              <w:rPr>
                <w:rFonts w:hint="eastAsia"/>
                <w:bCs/>
                <w:lang w:val="en-US" w:eastAsia="zh-CN"/>
              </w:rPr>
              <w:t>202121331104</w:t>
            </w:r>
          </w:p>
        </w:tc>
        <w:tc>
          <w:tcPr>
            <w:tcW w:w="2770" w:type="dxa"/>
          </w:tcPr>
          <w:p>
            <w:pPr>
              <w:spacing w:line="312" w:lineRule="auto"/>
              <w:rPr>
                <w:bCs/>
              </w:rPr>
            </w:pPr>
            <w:r>
              <w:rPr>
                <w:rFonts w:hint="eastAsia"/>
                <w:b/>
                <w:bCs/>
              </w:rPr>
              <w:t>上机实践日期</w:t>
            </w:r>
            <w:r>
              <w:rPr>
                <w:rFonts w:hint="eastAsia"/>
                <w:bCs/>
              </w:rPr>
              <w:t>：</w:t>
            </w:r>
            <w:r>
              <w:rPr>
                <w:rFonts w:hint="eastAsia"/>
                <w:bCs/>
                <w:lang w:val="en-US" w:eastAsia="zh-CN"/>
              </w:rPr>
              <w:t>5.9</w:t>
            </w:r>
            <w:r>
              <w:rPr>
                <w:rFonts w:hint="eastAsia"/>
                <w:bCs/>
              </w:rPr>
              <w:t xml:space="preserve">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4280" w:type="dxa"/>
          </w:tcPr>
          <w:p>
            <w:pPr>
              <w:spacing w:line="312" w:lineRule="auto"/>
              <w:rPr>
                <w:rFonts w:hint="default" w:eastAsia="宋体"/>
                <w:b/>
                <w:lang w:val="en-US" w:eastAsia="zh-CN"/>
              </w:rPr>
            </w:pPr>
            <w:r>
              <w:rPr>
                <w:rFonts w:hint="eastAsia"/>
                <w:b/>
              </w:rPr>
              <w:t>实验项目编号</w:t>
            </w:r>
            <w:r>
              <w:rPr>
                <w:rFonts w:hint="eastAsia"/>
                <w:bCs/>
              </w:rPr>
              <w:t xml:space="preserve">： </w:t>
            </w:r>
            <w:r>
              <w:rPr>
                <w:rFonts w:hint="eastAsia"/>
                <w:bCs/>
                <w:lang w:val="en-US" w:eastAsia="zh-CN"/>
              </w:rPr>
              <w:t>004</w:t>
            </w:r>
          </w:p>
        </w:tc>
        <w:tc>
          <w:tcPr>
            <w:tcW w:w="2588" w:type="dxa"/>
          </w:tcPr>
          <w:p>
            <w:pPr>
              <w:spacing w:line="312" w:lineRule="auto"/>
              <w:rPr>
                <w:rFonts w:hint="eastAsia" w:eastAsia="宋体"/>
                <w:b/>
                <w:lang w:val="en-US" w:eastAsia="zh-CN"/>
              </w:rPr>
            </w:pPr>
            <w:r>
              <w:rPr>
                <w:rFonts w:hint="eastAsia"/>
                <w:b/>
                <w:bCs/>
              </w:rPr>
              <w:t>组号</w:t>
            </w:r>
            <w:r>
              <w:rPr>
                <w:rFonts w:hint="eastAsia"/>
                <w:bCs/>
              </w:rPr>
              <w:t>：</w:t>
            </w:r>
            <w:r>
              <w:rPr>
                <w:rFonts w:hint="eastAsia"/>
                <w:bCs/>
                <w:lang w:val="en-US" w:eastAsia="zh-CN"/>
              </w:rPr>
              <w:t>0</w:t>
            </w:r>
          </w:p>
        </w:tc>
        <w:tc>
          <w:tcPr>
            <w:tcW w:w="2770" w:type="dxa"/>
          </w:tcPr>
          <w:p>
            <w:pPr>
              <w:spacing w:line="312" w:lineRule="auto"/>
              <w:rPr>
                <w:rFonts w:hint="default" w:eastAsia="宋体"/>
                <w:b/>
                <w:lang w:val="en-US" w:eastAsia="zh-CN"/>
              </w:rPr>
            </w:pPr>
            <w:r>
              <w:rPr>
                <w:rFonts w:hint="eastAsia"/>
                <w:b/>
                <w:bCs/>
              </w:rPr>
              <w:t>上机实践时间</w:t>
            </w:r>
            <w:r>
              <w:rPr>
                <w:rFonts w:hint="eastAsia"/>
                <w:bCs/>
              </w:rPr>
              <w:t xml:space="preserve">： </w:t>
            </w:r>
            <w:r>
              <w:rPr>
                <w:rFonts w:hint="eastAsia"/>
                <w:bCs/>
                <w:lang w:val="en-US" w:eastAsia="zh-CN"/>
              </w:rPr>
              <w:t>5.9</w:t>
            </w:r>
          </w:p>
        </w:tc>
      </w:tr>
    </w:tbl>
    <w:p>
      <w:r>
        <w:rPr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74295</wp:posOffset>
                </wp:positionH>
                <wp:positionV relativeFrom="paragraph">
                  <wp:posOffset>92710</wp:posOffset>
                </wp:positionV>
                <wp:extent cx="6334125" cy="0"/>
                <wp:effectExtent l="27305" t="29210" r="39370" b="34290"/>
                <wp:wrapNone/>
                <wp:docPr id="1" name="Lin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412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" o:spid="_x0000_s1026" o:spt="20" style="position:absolute;left:0pt;margin-left:-5.85pt;margin-top:7.3pt;height:0pt;width:498.75pt;z-index:251659264;mso-width-relative:page;mso-height-relative:page;" filled="f" stroked="t" coordsize="21600,21600" o:gfxdata="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T4IHB9YAAAAJAQAADwAAAAAAAAABACAAAAAiAAAAZHJzL2Rv&#10;d25yZXYueG1sUEsBAhQAFAAAAAgAh07iQOKBsNXKAQAAoAMAAA4AAAAAAAAAAQAgAAAAJQEAAGRy&#10;cy9lMm9Eb2MueG1sUEsFBgAAAAAGAAYAWQEAAGEFAAAAAA==&#10;">
                <v:fill on="f" focussize="0,0"/>
                <v:stroke weight="2.25pt"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6"/>
        <w:spacing w:before="60" w:after="60"/>
        <w:ind w:firstLine="0"/>
        <w:rPr>
          <w:b/>
        </w:rPr>
      </w:pPr>
    </w:p>
    <w:p>
      <w:pPr>
        <w:pStyle w:val="6"/>
        <w:spacing w:before="60" w:after="60"/>
        <w:ind w:firstLine="0"/>
        <w:rPr>
          <w:sz w:val="21"/>
        </w:rPr>
      </w:pPr>
      <w:r>
        <w:rPr>
          <w:rFonts w:hint="eastAsia"/>
          <w:b/>
          <w:sz w:val="21"/>
        </w:rPr>
        <w:t>一、实验目的</w:t>
      </w:r>
      <w:r>
        <w:rPr>
          <w:rFonts w:hint="eastAsia"/>
          <w:bCs/>
          <w:sz w:val="21"/>
        </w:rPr>
        <w:t>（本</w:t>
      </w:r>
      <w:r>
        <w:rPr>
          <w:rFonts w:hint="eastAsia"/>
          <w:sz w:val="21"/>
        </w:rPr>
        <w:t>次实验所涉及并要求掌握的知识点）</w:t>
      </w:r>
    </w:p>
    <w:p>
      <w:pPr>
        <w:widowControl/>
        <w:numPr>
          <w:ilvl w:val="0"/>
          <w:numId w:val="1"/>
        </w:numPr>
        <w:tabs>
          <w:tab w:val="left" w:pos="840"/>
        </w:tabs>
        <w:ind w:left="840" w:hanging="420"/>
        <w:jc w:val="left"/>
        <w:rPr>
          <w:rFonts w:cs="宋体"/>
          <w:kern w:val="0"/>
          <w:szCs w:val="21"/>
        </w:rPr>
      </w:pPr>
      <w:r>
        <w:rPr>
          <w:rFonts w:hint="eastAsia"/>
        </w:rPr>
        <w:t>掌握多进程编程的函数使用</w:t>
      </w:r>
    </w:p>
    <w:p>
      <w:pPr>
        <w:rPr>
          <w:b/>
        </w:rPr>
      </w:pPr>
    </w:p>
    <w:p>
      <w:pPr>
        <w:rPr>
          <w:rFonts w:hint="eastAsia"/>
          <w:b/>
        </w:rPr>
      </w:pPr>
    </w:p>
    <w:p>
      <w:pPr>
        <w:pStyle w:val="7"/>
        <w:numPr>
          <w:ilvl w:val="0"/>
          <w:numId w:val="2"/>
        </w:numPr>
        <w:ind w:firstLineChars="0"/>
      </w:pPr>
      <w:r>
        <w:rPr>
          <w:rFonts w:hint="eastAsia"/>
          <w:b/>
        </w:rPr>
        <w:t>实验内容与设计思想</w:t>
      </w:r>
      <w:r>
        <w:rPr>
          <w:rFonts w:hint="eastAsia"/>
        </w:rPr>
        <w:t>（设计思路、主要数据结构、主要代码结构、主要代码段分析、电路图等）</w:t>
      </w:r>
    </w:p>
    <w:p>
      <w:pPr>
        <w:pStyle w:val="6"/>
        <w:spacing w:before="60" w:after="60"/>
        <w:ind w:firstLine="0"/>
        <w:rPr>
          <w:b/>
          <w:sz w:val="21"/>
        </w:rPr>
      </w:pP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编程实现多进程程序</w:t>
      </w: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编程实现守护进程</w:t>
      </w:r>
    </w:p>
    <w:p>
      <w:pPr>
        <w:pStyle w:val="6"/>
        <w:spacing w:before="60" w:after="60"/>
        <w:ind w:firstLine="0"/>
        <w:rPr>
          <w:b/>
          <w:sz w:val="21"/>
        </w:rPr>
      </w:pPr>
    </w:p>
    <w:p>
      <w:pPr>
        <w:pStyle w:val="6"/>
        <w:spacing w:before="60" w:after="60"/>
        <w:ind w:firstLine="0"/>
        <w:rPr>
          <w:sz w:val="21"/>
        </w:rPr>
      </w:pPr>
      <w:r>
        <w:rPr>
          <w:rFonts w:hint="eastAsia"/>
          <w:b/>
          <w:sz w:val="21"/>
        </w:rPr>
        <w:t>三、实验使用环境</w:t>
      </w:r>
      <w:r>
        <w:rPr>
          <w:rFonts w:hint="eastAsia"/>
          <w:bCs/>
          <w:sz w:val="21"/>
        </w:rPr>
        <w:t>（</w:t>
      </w:r>
      <w:r>
        <w:rPr>
          <w:rFonts w:hint="eastAsia"/>
          <w:sz w:val="21"/>
        </w:rPr>
        <w:t>本次实验所使用的平台和相关软件）</w:t>
      </w:r>
    </w:p>
    <w:p>
      <w:pPr>
        <w:pStyle w:val="6"/>
        <w:spacing w:before="60" w:after="60"/>
        <w:ind w:firstLine="0"/>
        <w:rPr>
          <w:rFonts w:hint="default" w:eastAsia="宋体"/>
          <w:color w:val="2E2E2E"/>
          <w:spacing w:val="-3"/>
          <w:lang w:val="en-US" w:eastAsia="zh-CN"/>
        </w:rPr>
      </w:pPr>
      <w:r>
        <w:rPr>
          <w:rFonts w:hint="eastAsia"/>
          <w:color w:val="2E2E2E"/>
          <w:spacing w:val="-3"/>
          <w:lang w:val="en-US" w:eastAsia="zh-CN"/>
        </w:rPr>
        <w:t>ubuntu20.04</w:t>
      </w:r>
    </w:p>
    <w:p>
      <w:pPr>
        <w:pStyle w:val="6"/>
        <w:spacing w:before="60" w:after="60"/>
        <w:ind w:firstLine="0"/>
        <w:rPr>
          <w:color w:val="2E2E2E"/>
          <w:spacing w:val="-3"/>
        </w:rPr>
      </w:pPr>
    </w:p>
    <w:p>
      <w:pPr>
        <w:pStyle w:val="6"/>
        <w:spacing w:before="60" w:after="60"/>
        <w:ind w:firstLine="0"/>
        <w:rPr>
          <w:rFonts w:hint="eastAsia"/>
          <w:sz w:val="21"/>
        </w:rPr>
      </w:pPr>
    </w:p>
    <w:p>
      <w:pPr>
        <w:pStyle w:val="6"/>
        <w:spacing w:before="60" w:after="60"/>
        <w:ind w:firstLine="0"/>
        <w:rPr>
          <w:sz w:val="21"/>
        </w:rPr>
      </w:pPr>
      <w:r>
        <w:rPr>
          <w:rFonts w:hint="eastAsia"/>
          <w:b/>
          <w:sz w:val="21"/>
        </w:rPr>
        <w:t>四、实验步骤和调试过程</w:t>
      </w:r>
      <w:r>
        <w:rPr>
          <w:rFonts w:hint="eastAsia"/>
          <w:bCs/>
          <w:sz w:val="21"/>
        </w:rPr>
        <w:t>（</w:t>
      </w:r>
      <w:r>
        <w:rPr>
          <w:rFonts w:hint="eastAsia"/>
          <w:sz w:val="21"/>
        </w:rPr>
        <w:t>实验步骤、测试数据设计、测试结果分析）</w:t>
      </w:r>
    </w:p>
    <w:p>
      <w:pPr>
        <w:pStyle w:val="6"/>
        <w:spacing w:before="60" w:after="60"/>
        <w:rPr>
          <w:sz w:val="21"/>
        </w:rPr>
      </w:pPr>
    </w:p>
    <w:p>
      <w:pPr>
        <w:numPr>
          <w:ilvl w:val="0"/>
          <w:numId w:val="4"/>
        </w:numPr>
      </w:pPr>
      <w:r>
        <w:rPr>
          <w:rFonts w:hint="eastAsia"/>
        </w:rPr>
        <w:t>多进程编程</w:t>
      </w:r>
    </w:p>
    <w:p>
      <w:pPr>
        <w:ind w:firstLine="420"/>
      </w:pPr>
      <w:r>
        <w:rPr>
          <w:rFonts w:hint="eastAsia"/>
        </w:rPr>
        <w:t>编程multi_proc.c实现3个进程，其中一个为父进程，其余两个为该父进程创建的子进程，其中一个子进程运行“ls -l”指令，另一个子进程在暂停5s后异常退出，父进程先用阻塞方式等待第一个子进程的结束，然后用非阻塞方式等待另一子进程退出，当收集到第二个子进程结束的信息，父进程就返回。</w:t>
      </w:r>
    </w:p>
    <w:p>
      <w:pPr>
        <w:ind w:firstLine="420"/>
      </w:pPr>
      <w:r>
        <w:object>
          <v:shape id="_x0000_i1025" o:spt="75" type="#_x0000_t75" style="height:251.15pt;width:267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/>
    <w:p>
      <w:pPr>
        <w:rPr>
          <w:rFonts w:hint="eastAsia"/>
        </w:rPr>
      </w:pPr>
      <w:r>
        <w:rPr>
          <w:rFonts w:hint="eastAsia"/>
        </w:rPr>
        <w:t>运行程序./multi_proc  ，观察运行结果</w:t>
      </w:r>
    </w:p>
    <w:p>
      <w:pPr>
        <w:rPr>
          <w:rFonts w:hint="eastAsia"/>
        </w:rPr>
      </w:pPr>
      <w:r>
        <w:drawing>
          <wp:inline distT="0" distB="0" distL="114300" distR="114300">
            <wp:extent cx="6113780" cy="3092450"/>
            <wp:effectExtent l="0" t="0" r="1270" b="1270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13780" cy="309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</w:pPr>
      <w:r>
        <w:rPr>
          <w:rFonts w:ascii="Symbol" w:hAnsi="Symbol" w:eastAsia="Symbol" w:cs="Symbol"/>
          <w:sz w:val="24"/>
        </w:rPr>
        <w:t>·</w:t>
      </w:r>
      <w:r>
        <w:rPr>
          <w:rFonts w:hint="eastAsia" w:ascii="宋体" w:hAnsi="宋体" w:eastAsia="宋体" w:cs="宋体"/>
          <w:sz w:val="24"/>
        </w:rPr>
        <w:t xml:space="preserve">  </w:t>
      </w:r>
      <w:r>
        <w:t>在父进程中，fork返回新创建子进程的进程ID；</w:t>
      </w:r>
    </w:p>
    <w:p>
      <w:pPr>
        <w:keepNext w:val="0"/>
        <w:keepLines w:val="0"/>
        <w:widowControl/>
        <w:suppressLineNumbers w:val="0"/>
      </w:pPr>
      <w:r>
        <w:rPr>
          <w:rFonts w:hint="default" w:ascii="Symbol" w:hAnsi="Symbol" w:eastAsia="Symbol" w:cs="Symbol"/>
          <w:sz w:val="24"/>
        </w:rPr>
        <w:t>·</w:t>
      </w:r>
      <w:r>
        <w:rPr>
          <w:rFonts w:hint="eastAsia" w:ascii="宋体" w:hAnsi="宋体" w:eastAsia="宋体" w:cs="宋体"/>
          <w:sz w:val="24"/>
        </w:rPr>
        <w:t xml:space="preserve">  </w:t>
      </w:r>
      <w:r>
        <w:t>在子进程中，fork返回0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创建完</w:t>
      </w:r>
      <w:r>
        <w:rPr>
          <w:rFonts w:hint="eastAsia"/>
          <w:lang w:val="en-US" w:eastAsia="zh-CN"/>
        </w:rPr>
        <w:t>child1后，执行了execlp函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父进程执行创建child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之后父进打印完后程等待child1执行，waitpid会在子进程执行完后会返回子1的pid。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之后父进打印完后程等待child2执行， WNOHANG 参数导致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即使没有子进程退出</w:t>
      </w:r>
      <w:r>
        <w:rPr>
          <w:rFonts w:hint="eastAsia"/>
          <w:lang w:val="en-US" w:eastAsia="zh-CN"/>
        </w:rPr>
        <w:t>waitpid执行完后会返回子2的pid，但是为0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之后打印结束。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</w:pPr>
      <w:r>
        <w:rPr>
          <w:rFonts w:hint="eastAsia"/>
        </w:rPr>
        <w:t>守护进程编程</w:t>
      </w:r>
    </w:p>
    <w:p>
      <w:pPr>
        <w:ind w:firstLine="420"/>
      </w:pPr>
      <w:r>
        <w:rPr>
          <w:rFonts w:hint="eastAsia"/>
        </w:rPr>
        <w:t>编写一个完整的守护进程deamon.c，首先建立一个守护进程，然后在该守护进程中新建一个子进程，该子进程暂停10s，然后自动退出。由守护进程收集子进程退出的消息。将子进程和守护进程的退出消息在系统日志文件中（不同版本可能不同，如/var/log/messages）输出。子进程退出后，守护进程循环暂停，间隔时间10s。</w:t>
      </w:r>
    </w:p>
    <w:p>
      <w:pPr>
        <w:ind w:firstLine="420"/>
        <w:jc w:val="center"/>
      </w:pPr>
      <w:r>
        <w:object>
          <v:shape id="_x0000_i1026" o:spt="75" type="#_x0000_t75" style="height:367.7pt;width:278.5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text="t" aspectratio="t"/>
            <w10:wrap type="none"/>
            <w10:anchorlock/>
          </v:shape>
          <o:OLEObject Type="Embed" ProgID="Visio.Drawing.11" ShapeID="_x0000_i1026" DrawAspect="Content" ObjectID="_1468075726">
            <o:LockedField>false</o:LockedField>
          </o:OLEObject>
        </w:object>
      </w:r>
    </w:p>
    <w:p/>
    <w:p>
      <w:r>
        <w:rPr>
          <w:rFonts w:hint="eastAsia"/>
        </w:rPr>
        <w:t>运行程序，观察日志文件有什么变化</w:t>
      </w:r>
    </w:p>
    <w:p>
      <w:r>
        <w:rPr>
          <w:rFonts w:hint="eastAsia"/>
        </w:rPr>
        <w:t>同时使用命令ps -ef|grep deamon_proc 查看守护进程是否还在运行。</w:t>
      </w: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要求书写补充代码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117590" cy="4379595"/>
            <wp:effectExtent l="0" t="0" r="16510" b="190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17590" cy="437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很简单，十分钟搞定，然后开始了无尽的调试。</w:t>
      </w:r>
    </w:p>
    <w:p>
      <w:r>
        <w:drawing>
          <wp:inline distT="0" distB="0" distL="114300" distR="114300">
            <wp:extent cx="6115050" cy="1024255"/>
            <wp:effectExtent l="0" t="0" r="0" b="444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102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一开始是没有</w:t>
      </w:r>
      <w:r>
        <w:rPr>
          <w:rFonts w:hint="eastAsia"/>
          <w:lang w:val="en-US" w:eastAsia="zh-CN"/>
        </w:rPr>
        <w:t>daemon.log日志文件的输出。因为我定义到了相对路径里,里所应当的应该在当前目录下查看文件的输出，但是没有，然后我先看了syslog的输出。</w:t>
      </w:r>
    </w:p>
    <w:p>
      <w:r>
        <w:drawing>
          <wp:inline distT="0" distB="0" distL="114300" distR="114300">
            <wp:extent cx="6118225" cy="290830"/>
            <wp:effectExtent l="0" t="0" r="15875" b="1397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18225" cy="29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没有任何问题。然后我就蒙了，看了其他人的代码，确认了自己没有错误。然后开始反思已给的代码是不是有问题。查了setid()的作用。。。。</w:t>
      </w:r>
    </w:p>
    <w:p>
      <w:r>
        <w:drawing>
          <wp:inline distT="0" distB="0" distL="114300" distR="114300">
            <wp:extent cx="5400675" cy="1143000"/>
            <wp:effectExtent l="0" t="0" r="952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了，源代码都没批注,埋坑。。。最后在根目录下找到了daemon.log证明了守护进程正常执行。</w:t>
      </w:r>
    </w:p>
    <w:p>
      <w:p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然后运行</w:t>
      </w:r>
      <w:r>
        <w:rPr>
          <w:rFonts w:hint="eastAsia"/>
        </w:rPr>
        <w:t xml:space="preserve">ps -ef|grep </w:t>
      </w:r>
      <w:r>
        <w:rPr>
          <w:rFonts w:hint="eastAsia"/>
          <w:lang w:val="en-US" w:eastAsia="zh-CN"/>
        </w:rPr>
        <w:t>./</w:t>
      </w:r>
      <w:r>
        <w:rPr>
          <w:rFonts w:hint="eastAsia"/>
        </w:rPr>
        <w:t>deamon</w:t>
      </w:r>
      <w:r>
        <w:rPr>
          <w:rFonts w:hint="eastAsia"/>
          <w:lang w:eastAsia="zh-CN"/>
        </w:rPr>
        <w:t>代码，发现我守护进程捏？</w:t>
      </w:r>
    </w:p>
    <w:p>
      <w:r>
        <w:drawing>
          <wp:inline distT="0" distB="0" distL="114300" distR="114300">
            <wp:extent cx="6118860" cy="736600"/>
            <wp:effectExtent l="0" t="0" r="15240" b="635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8860" cy="73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屏幕下，看不起</w:t>
      </w:r>
      <w:r>
        <w:rPr>
          <w:rFonts w:hint="eastAsia"/>
          <w:lang w:val="en-US" w:eastAsia="zh-CN"/>
        </w:rPr>
        <w:t>e和a,然后调试了半天，一切正常唯独找不到守护进程，ps -ux可以看到守护进程，</w:t>
      </w:r>
    </w:p>
    <w:p>
      <w:r>
        <w:drawing>
          <wp:inline distT="0" distB="0" distL="114300" distR="114300">
            <wp:extent cx="6010275" cy="1438275"/>
            <wp:effectExtent l="0" t="0" r="9525" b="952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1027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同学说老师打错指令了。。。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是daemon...</w:t>
      </w:r>
    </w:p>
    <w:p>
      <w:r>
        <w:drawing>
          <wp:inline distT="0" distB="0" distL="114300" distR="114300">
            <wp:extent cx="6116955" cy="297815"/>
            <wp:effectExtent l="0" t="0" r="17145" b="6985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6955" cy="29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debug一小时，告诉我，代码和指令是相对的。不要复制。</w:t>
      </w:r>
    </w:p>
    <w:p>
      <w:r>
        <w:rPr>
          <w:rFonts w:hint="eastAsia"/>
        </w:rPr>
        <w:t>实验要求：</w:t>
      </w:r>
    </w:p>
    <w:p>
      <w:r>
        <w:rPr>
          <w:rFonts w:hint="eastAsia"/>
        </w:rPr>
        <w:t>编写实验报告，主要包括关键步骤的实现和效果截屏，并分析实验过程中出现的问题和分析解决方法。</w:t>
      </w:r>
    </w:p>
    <w:p>
      <w:pPr>
        <w:pStyle w:val="6"/>
        <w:spacing w:before="60" w:after="60"/>
        <w:rPr>
          <w:sz w:val="21"/>
        </w:rPr>
      </w:pPr>
    </w:p>
    <w:p>
      <w:pPr>
        <w:pStyle w:val="6"/>
        <w:spacing w:before="60" w:after="60"/>
        <w:rPr>
          <w:sz w:val="21"/>
        </w:rPr>
      </w:pPr>
    </w:p>
    <w:p>
      <w:pPr>
        <w:pStyle w:val="6"/>
        <w:spacing w:before="60" w:after="60"/>
        <w:rPr>
          <w:sz w:val="21"/>
        </w:rPr>
      </w:pPr>
    </w:p>
    <w:p>
      <w:pPr>
        <w:pStyle w:val="6"/>
        <w:spacing w:before="60" w:after="60"/>
        <w:rPr>
          <w:rFonts w:hint="eastAsia"/>
          <w:sz w:val="21"/>
        </w:rPr>
      </w:pPr>
    </w:p>
    <w:p>
      <w:pPr>
        <w:pStyle w:val="6"/>
        <w:spacing w:before="60" w:after="60"/>
        <w:ind w:firstLine="0"/>
        <w:rPr>
          <w:rFonts w:hint="eastAsia"/>
        </w:rPr>
      </w:pPr>
      <w:r>
        <w:rPr>
          <w:rFonts w:hint="eastAsia"/>
          <w:b/>
          <w:sz w:val="21"/>
        </w:rPr>
        <w:t>五、实验小结</w:t>
      </w:r>
      <w:r>
        <w:rPr>
          <w:rFonts w:hint="eastAsia"/>
          <w:bCs/>
          <w:sz w:val="21"/>
        </w:rPr>
        <w:t>（</w:t>
      </w:r>
      <w:r>
        <w:rPr>
          <w:rFonts w:hint="eastAsia"/>
          <w:sz w:val="21"/>
        </w:rPr>
        <w:t>实验中遇到的问题及解决过程、实验中产生的错误及原因分析、实验体会和收获）</w:t>
      </w:r>
    </w:p>
    <w:p>
      <w:pPr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Fork在父进程返回pid 子进程返回0， waitpid 返回子pid ,WNOHANG 无等待返回</w:t>
      </w:r>
      <w:bookmarkStart w:id="0" w:name="_GoBack"/>
      <w:bookmarkEnd w:id="0"/>
      <w:r>
        <w:rPr>
          <w:rFonts w:hint="eastAsia"/>
          <w:lang w:val="en-US" w:eastAsia="zh-CN"/>
        </w:rPr>
        <w:t>。</w:t>
      </w:r>
    </w:p>
    <w:p>
      <w:pPr>
        <w:ind w:firstLine="480" w:firstLineChars="200"/>
        <w:rPr>
          <w:rFonts w:hint="default"/>
        </w:rPr>
      </w:pPr>
      <w:r>
        <w:rPr>
          <w:rFonts w:hint="default"/>
        </w:rPr>
        <w:t>守护进程是在后台运行的进程，与终端无关，通常在系统启动时启动，并一直运行直到系统关闭或显式终止。它们通常不接收来自终端的输入或输出，而是通过日志文件或其他IPC机制记录信息。</w:t>
      </w:r>
    </w:p>
    <w:p>
      <w:pPr>
        <w:ind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要复制指令，自己打才实在。</w:t>
      </w:r>
    </w:p>
    <w:p>
      <w:pPr>
        <w:pStyle w:val="6"/>
        <w:ind w:left="480" w:firstLine="0"/>
        <w:rPr>
          <w:rFonts w:hint="eastAsia"/>
          <w:sz w:val="21"/>
        </w:rPr>
      </w:pPr>
    </w:p>
    <w:sectPr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angal">
    <w:altName w:val="Segoe Print"/>
    <w:panose1 w:val="00000400000000000000"/>
    <w:charset w:val="00"/>
    <w:family w:val="roman"/>
    <w:pitch w:val="default"/>
    <w:sig w:usb0="00000000" w:usb1="00000000" w:usb2="00000000" w:usb3="00000000" w:csb0="0000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324CD50"/>
    <w:multiLevelType w:val="singleLevel"/>
    <w:tmpl w:val="8324CD5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255B3D40"/>
    <w:multiLevelType w:val="multilevel"/>
    <w:tmpl w:val="255B3D40"/>
    <w:lvl w:ilvl="0" w:tentative="0">
      <w:start w:val="2"/>
      <w:numFmt w:val="japaneseCounting"/>
      <w:lvlText w:val="%1、"/>
      <w:lvlJc w:val="left"/>
      <w:pPr>
        <w:ind w:left="480" w:hanging="480"/>
      </w:pPr>
      <w:rPr>
        <w:rFonts w:hint="eastAsia"/>
        <w:b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F3AEDA0"/>
    <w:multiLevelType w:val="singleLevel"/>
    <w:tmpl w:val="2F3AEDA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404D0E70"/>
    <w:multiLevelType w:val="singleLevel"/>
    <w:tmpl w:val="404D0E70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5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9A4"/>
    <w:rsid w:val="00004DB1"/>
    <w:rsid w:val="00015F48"/>
    <w:rsid w:val="00020AD9"/>
    <w:rsid w:val="00023281"/>
    <w:rsid w:val="00026C8C"/>
    <w:rsid w:val="00027609"/>
    <w:rsid w:val="00043CA0"/>
    <w:rsid w:val="00051B50"/>
    <w:rsid w:val="00062BE9"/>
    <w:rsid w:val="0006722B"/>
    <w:rsid w:val="00072A56"/>
    <w:rsid w:val="00073684"/>
    <w:rsid w:val="000829BF"/>
    <w:rsid w:val="00086272"/>
    <w:rsid w:val="00086783"/>
    <w:rsid w:val="00095CF2"/>
    <w:rsid w:val="000B26E4"/>
    <w:rsid w:val="000B2A04"/>
    <w:rsid w:val="000B5D35"/>
    <w:rsid w:val="000C0B1A"/>
    <w:rsid w:val="000C31C9"/>
    <w:rsid w:val="000C36C2"/>
    <w:rsid w:val="000C5118"/>
    <w:rsid w:val="000C7BFE"/>
    <w:rsid w:val="000C7D6B"/>
    <w:rsid w:val="000E5278"/>
    <w:rsid w:val="000F37B6"/>
    <w:rsid w:val="000F500E"/>
    <w:rsid w:val="000F6192"/>
    <w:rsid w:val="00101210"/>
    <w:rsid w:val="001077E5"/>
    <w:rsid w:val="00117CBE"/>
    <w:rsid w:val="00130313"/>
    <w:rsid w:val="001330D8"/>
    <w:rsid w:val="00135F9B"/>
    <w:rsid w:val="00143307"/>
    <w:rsid w:val="001463A9"/>
    <w:rsid w:val="001476E6"/>
    <w:rsid w:val="00162140"/>
    <w:rsid w:val="0016232D"/>
    <w:rsid w:val="00164B70"/>
    <w:rsid w:val="001776AB"/>
    <w:rsid w:val="00180D9E"/>
    <w:rsid w:val="00191731"/>
    <w:rsid w:val="0019448F"/>
    <w:rsid w:val="001957E3"/>
    <w:rsid w:val="001A059E"/>
    <w:rsid w:val="001A1AA7"/>
    <w:rsid w:val="001A5DCC"/>
    <w:rsid w:val="001C3A48"/>
    <w:rsid w:val="001D0864"/>
    <w:rsid w:val="001D1B4E"/>
    <w:rsid w:val="001E1495"/>
    <w:rsid w:val="001E267B"/>
    <w:rsid w:val="001F0B53"/>
    <w:rsid w:val="00201339"/>
    <w:rsid w:val="00201C5C"/>
    <w:rsid w:val="00206468"/>
    <w:rsid w:val="00234F80"/>
    <w:rsid w:val="00247E68"/>
    <w:rsid w:val="00254644"/>
    <w:rsid w:val="00255509"/>
    <w:rsid w:val="00256472"/>
    <w:rsid w:val="00263A2B"/>
    <w:rsid w:val="00264CEC"/>
    <w:rsid w:val="002661E6"/>
    <w:rsid w:val="00266B19"/>
    <w:rsid w:val="002770ED"/>
    <w:rsid w:val="00290198"/>
    <w:rsid w:val="00295457"/>
    <w:rsid w:val="002A27EF"/>
    <w:rsid w:val="002B2D1B"/>
    <w:rsid w:val="002C26E1"/>
    <w:rsid w:val="002C4BCD"/>
    <w:rsid w:val="002D2E7E"/>
    <w:rsid w:val="002E03C0"/>
    <w:rsid w:val="003043D3"/>
    <w:rsid w:val="00306F79"/>
    <w:rsid w:val="00310AFE"/>
    <w:rsid w:val="00333E76"/>
    <w:rsid w:val="00337083"/>
    <w:rsid w:val="00340B39"/>
    <w:rsid w:val="00341683"/>
    <w:rsid w:val="00352E4A"/>
    <w:rsid w:val="0035387B"/>
    <w:rsid w:val="003562C8"/>
    <w:rsid w:val="003643ED"/>
    <w:rsid w:val="00365141"/>
    <w:rsid w:val="003724F2"/>
    <w:rsid w:val="0037410B"/>
    <w:rsid w:val="00374A68"/>
    <w:rsid w:val="0037726A"/>
    <w:rsid w:val="00392AA7"/>
    <w:rsid w:val="00394489"/>
    <w:rsid w:val="00396A02"/>
    <w:rsid w:val="003A48BB"/>
    <w:rsid w:val="003A7D9D"/>
    <w:rsid w:val="003B615F"/>
    <w:rsid w:val="003B7C4F"/>
    <w:rsid w:val="003C37B7"/>
    <w:rsid w:val="003D1695"/>
    <w:rsid w:val="003D5920"/>
    <w:rsid w:val="003D74F5"/>
    <w:rsid w:val="003E3F1F"/>
    <w:rsid w:val="003E5F67"/>
    <w:rsid w:val="003F014D"/>
    <w:rsid w:val="00401040"/>
    <w:rsid w:val="00405211"/>
    <w:rsid w:val="00415114"/>
    <w:rsid w:val="0041768B"/>
    <w:rsid w:val="0042500F"/>
    <w:rsid w:val="00432F29"/>
    <w:rsid w:val="00440C51"/>
    <w:rsid w:val="00447985"/>
    <w:rsid w:val="0045010D"/>
    <w:rsid w:val="00452FE6"/>
    <w:rsid w:val="0046391F"/>
    <w:rsid w:val="004770A2"/>
    <w:rsid w:val="004942BE"/>
    <w:rsid w:val="00494DAE"/>
    <w:rsid w:val="0049577C"/>
    <w:rsid w:val="00495788"/>
    <w:rsid w:val="00495E4F"/>
    <w:rsid w:val="004B5104"/>
    <w:rsid w:val="004B7EBE"/>
    <w:rsid w:val="004C200D"/>
    <w:rsid w:val="004C4AA6"/>
    <w:rsid w:val="004C5AA4"/>
    <w:rsid w:val="004C6D62"/>
    <w:rsid w:val="004C7611"/>
    <w:rsid w:val="004D1722"/>
    <w:rsid w:val="004D55BB"/>
    <w:rsid w:val="004E61D1"/>
    <w:rsid w:val="004E7C04"/>
    <w:rsid w:val="004F3A58"/>
    <w:rsid w:val="004F6000"/>
    <w:rsid w:val="0050165F"/>
    <w:rsid w:val="00503411"/>
    <w:rsid w:val="00505209"/>
    <w:rsid w:val="0051343D"/>
    <w:rsid w:val="00524235"/>
    <w:rsid w:val="00526205"/>
    <w:rsid w:val="00531056"/>
    <w:rsid w:val="00532DF8"/>
    <w:rsid w:val="00534C32"/>
    <w:rsid w:val="0054128E"/>
    <w:rsid w:val="00543286"/>
    <w:rsid w:val="00544652"/>
    <w:rsid w:val="005515D2"/>
    <w:rsid w:val="00551744"/>
    <w:rsid w:val="005573BD"/>
    <w:rsid w:val="00557833"/>
    <w:rsid w:val="00565737"/>
    <w:rsid w:val="00586674"/>
    <w:rsid w:val="00592250"/>
    <w:rsid w:val="00594900"/>
    <w:rsid w:val="005A088B"/>
    <w:rsid w:val="005B5252"/>
    <w:rsid w:val="005B6AF1"/>
    <w:rsid w:val="005C16AE"/>
    <w:rsid w:val="005C4B05"/>
    <w:rsid w:val="005D39A4"/>
    <w:rsid w:val="005D4F2F"/>
    <w:rsid w:val="005D5936"/>
    <w:rsid w:val="005E0C92"/>
    <w:rsid w:val="005E7FF3"/>
    <w:rsid w:val="005F039B"/>
    <w:rsid w:val="005F528F"/>
    <w:rsid w:val="006023BF"/>
    <w:rsid w:val="00605F4F"/>
    <w:rsid w:val="006103DF"/>
    <w:rsid w:val="006210C1"/>
    <w:rsid w:val="00621F41"/>
    <w:rsid w:val="00622123"/>
    <w:rsid w:val="006265D9"/>
    <w:rsid w:val="006371D4"/>
    <w:rsid w:val="00645D1E"/>
    <w:rsid w:val="006474AB"/>
    <w:rsid w:val="00654984"/>
    <w:rsid w:val="0065786B"/>
    <w:rsid w:val="0066203B"/>
    <w:rsid w:val="006634DD"/>
    <w:rsid w:val="006660CD"/>
    <w:rsid w:val="00666E28"/>
    <w:rsid w:val="00670F04"/>
    <w:rsid w:val="006739FA"/>
    <w:rsid w:val="00692E9B"/>
    <w:rsid w:val="00693DC7"/>
    <w:rsid w:val="00697E30"/>
    <w:rsid w:val="00697F88"/>
    <w:rsid w:val="006A0667"/>
    <w:rsid w:val="006A62F7"/>
    <w:rsid w:val="006B0933"/>
    <w:rsid w:val="006C2C30"/>
    <w:rsid w:val="006C4D2D"/>
    <w:rsid w:val="006C5007"/>
    <w:rsid w:val="006E7379"/>
    <w:rsid w:val="006F6F65"/>
    <w:rsid w:val="006F7954"/>
    <w:rsid w:val="007009F7"/>
    <w:rsid w:val="00705B59"/>
    <w:rsid w:val="00706F9A"/>
    <w:rsid w:val="007148FB"/>
    <w:rsid w:val="00714CFF"/>
    <w:rsid w:val="00725ADD"/>
    <w:rsid w:val="00727632"/>
    <w:rsid w:val="00731CFA"/>
    <w:rsid w:val="00735F3A"/>
    <w:rsid w:val="00736A21"/>
    <w:rsid w:val="007374E5"/>
    <w:rsid w:val="007428C6"/>
    <w:rsid w:val="007449F3"/>
    <w:rsid w:val="00761CF0"/>
    <w:rsid w:val="00763136"/>
    <w:rsid w:val="00772DF2"/>
    <w:rsid w:val="00785A6E"/>
    <w:rsid w:val="007900FD"/>
    <w:rsid w:val="007922E5"/>
    <w:rsid w:val="0079554E"/>
    <w:rsid w:val="007A2A4C"/>
    <w:rsid w:val="007A317A"/>
    <w:rsid w:val="007B53BA"/>
    <w:rsid w:val="007B5B10"/>
    <w:rsid w:val="007B5D66"/>
    <w:rsid w:val="007C0224"/>
    <w:rsid w:val="007D2C66"/>
    <w:rsid w:val="007D731A"/>
    <w:rsid w:val="007E6647"/>
    <w:rsid w:val="007F4E17"/>
    <w:rsid w:val="00803AF0"/>
    <w:rsid w:val="00823222"/>
    <w:rsid w:val="00830B93"/>
    <w:rsid w:val="00834AF0"/>
    <w:rsid w:val="0084514A"/>
    <w:rsid w:val="00846C44"/>
    <w:rsid w:val="008636DD"/>
    <w:rsid w:val="008748C8"/>
    <w:rsid w:val="008779E7"/>
    <w:rsid w:val="00886DD9"/>
    <w:rsid w:val="00887275"/>
    <w:rsid w:val="0089059A"/>
    <w:rsid w:val="008A2F6C"/>
    <w:rsid w:val="008A3DE8"/>
    <w:rsid w:val="008A7B4D"/>
    <w:rsid w:val="008B0DED"/>
    <w:rsid w:val="008B1715"/>
    <w:rsid w:val="008B6F18"/>
    <w:rsid w:val="008C455E"/>
    <w:rsid w:val="008D4C6E"/>
    <w:rsid w:val="008E3308"/>
    <w:rsid w:val="008E5F05"/>
    <w:rsid w:val="008F1BD4"/>
    <w:rsid w:val="008F5B61"/>
    <w:rsid w:val="008F74ED"/>
    <w:rsid w:val="00901513"/>
    <w:rsid w:val="00902A7D"/>
    <w:rsid w:val="00904A10"/>
    <w:rsid w:val="009069CD"/>
    <w:rsid w:val="00910421"/>
    <w:rsid w:val="00915276"/>
    <w:rsid w:val="00917D0E"/>
    <w:rsid w:val="00927D99"/>
    <w:rsid w:val="009429F3"/>
    <w:rsid w:val="0095026C"/>
    <w:rsid w:val="0095551B"/>
    <w:rsid w:val="00955760"/>
    <w:rsid w:val="009637DA"/>
    <w:rsid w:val="00973274"/>
    <w:rsid w:val="00977FD2"/>
    <w:rsid w:val="0098046B"/>
    <w:rsid w:val="009844BF"/>
    <w:rsid w:val="009875DE"/>
    <w:rsid w:val="00993E96"/>
    <w:rsid w:val="009A01A5"/>
    <w:rsid w:val="009A07CF"/>
    <w:rsid w:val="009C5343"/>
    <w:rsid w:val="009C6118"/>
    <w:rsid w:val="009D2E72"/>
    <w:rsid w:val="009D69D1"/>
    <w:rsid w:val="009E2843"/>
    <w:rsid w:val="009E6D49"/>
    <w:rsid w:val="009E6F7B"/>
    <w:rsid w:val="009F30F1"/>
    <w:rsid w:val="009F716A"/>
    <w:rsid w:val="00A034C2"/>
    <w:rsid w:val="00A111B6"/>
    <w:rsid w:val="00A1173A"/>
    <w:rsid w:val="00A12DB0"/>
    <w:rsid w:val="00A16F48"/>
    <w:rsid w:val="00A179DC"/>
    <w:rsid w:val="00A2611A"/>
    <w:rsid w:val="00A26B6F"/>
    <w:rsid w:val="00A30285"/>
    <w:rsid w:val="00A42DDF"/>
    <w:rsid w:val="00A434FE"/>
    <w:rsid w:val="00A57FEC"/>
    <w:rsid w:val="00A60AA3"/>
    <w:rsid w:val="00A71CAF"/>
    <w:rsid w:val="00A72F15"/>
    <w:rsid w:val="00A815AC"/>
    <w:rsid w:val="00A908A1"/>
    <w:rsid w:val="00A97976"/>
    <w:rsid w:val="00AA10BA"/>
    <w:rsid w:val="00AA2687"/>
    <w:rsid w:val="00AA63D3"/>
    <w:rsid w:val="00AB38DB"/>
    <w:rsid w:val="00AB5EFF"/>
    <w:rsid w:val="00AB64B7"/>
    <w:rsid w:val="00AC0C1D"/>
    <w:rsid w:val="00AC1024"/>
    <w:rsid w:val="00AC1D88"/>
    <w:rsid w:val="00AC3FDD"/>
    <w:rsid w:val="00AC7EF3"/>
    <w:rsid w:val="00AD03A5"/>
    <w:rsid w:val="00AD44FD"/>
    <w:rsid w:val="00AE20A8"/>
    <w:rsid w:val="00AE282E"/>
    <w:rsid w:val="00AE58AC"/>
    <w:rsid w:val="00AE72A4"/>
    <w:rsid w:val="00AF20BC"/>
    <w:rsid w:val="00AF4310"/>
    <w:rsid w:val="00AF4E2E"/>
    <w:rsid w:val="00B001A4"/>
    <w:rsid w:val="00B02650"/>
    <w:rsid w:val="00B06004"/>
    <w:rsid w:val="00B1088A"/>
    <w:rsid w:val="00B10BF0"/>
    <w:rsid w:val="00B159B3"/>
    <w:rsid w:val="00B229A2"/>
    <w:rsid w:val="00B57C22"/>
    <w:rsid w:val="00B6311B"/>
    <w:rsid w:val="00B64AAA"/>
    <w:rsid w:val="00B65D15"/>
    <w:rsid w:val="00B67409"/>
    <w:rsid w:val="00B75C7E"/>
    <w:rsid w:val="00B7642B"/>
    <w:rsid w:val="00B92E3E"/>
    <w:rsid w:val="00B97875"/>
    <w:rsid w:val="00B97966"/>
    <w:rsid w:val="00BB1028"/>
    <w:rsid w:val="00BC1045"/>
    <w:rsid w:val="00BC3FA1"/>
    <w:rsid w:val="00BD412E"/>
    <w:rsid w:val="00BE0F87"/>
    <w:rsid w:val="00BF30D1"/>
    <w:rsid w:val="00BF3570"/>
    <w:rsid w:val="00BF64ED"/>
    <w:rsid w:val="00C00067"/>
    <w:rsid w:val="00C014EC"/>
    <w:rsid w:val="00C07683"/>
    <w:rsid w:val="00C16F6B"/>
    <w:rsid w:val="00C17135"/>
    <w:rsid w:val="00C32308"/>
    <w:rsid w:val="00C40ABC"/>
    <w:rsid w:val="00C43324"/>
    <w:rsid w:val="00C56060"/>
    <w:rsid w:val="00C66047"/>
    <w:rsid w:val="00C7406E"/>
    <w:rsid w:val="00C76342"/>
    <w:rsid w:val="00C807F1"/>
    <w:rsid w:val="00C84893"/>
    <w:rsid w:val="00C85A47"/>
    <w:rsid w:val="00C92529"/>
    <w:rsid w:val="00C94B23"/>
    <w:rsid w:val="00C94DA4"/>
    <w:rsid w:val="00C97245"/>
    <w:rsid w:val="00CA0795"/>
    <w:rsid w:val="00CA2F2D"/>
    <w:rsid w:val="00CC2EDD"/>
    <w:rsid w:val="00D03FCA"/>
    <w:rsid w:val="00D12D30"/>
    <w:rsid w:val="00D167B4"/>
    <w:rsid w:val="00D242DD"/>
    <w:rsid w:val="00D33ECE"/>
    <w:rsid w:val="00D450D1"/>
    <w:rsid w:val="00D515F2"/>
    <w:rsid w:val="00D558DF"/>
    <w:rsid w:val="00D5734B"/>
    <w:rsid w:val="00D61416"/>
    <w:rsid w:val="00D62164"/>
    <w:rsid w:val="00D66396"/>
    <w:rsid w:val="00D80534"/>
    <w:rsid w:val="00D87408"/>
    <w:rsid w:val="00DB1D20"/>
    <w:rsid w:val="00DB3376"/>
    <w:rsid w:val="00DB3B48"/>
    <w:rsid w:val="00DD18F7"/>
    <w:rsid w:val="00DD39A4"/>
    <w:rsid w:val="00DD56C8"/>
    <w:rsid w:val="00DE5BDE"/>
    <w:rsid w:val="00DE7FA1"/>
    <w:rsid w:val="00E01B0A"/>
    <w:rsid w:val="00E01DC1"/>
    <w:rsid w:val="00E03A90"/>
    <w:rsid w:val="00E06739"/>
    <w:rsid w:val="00E071F7"/>
    <w:rsid w:val="00E15992"/>
    <w:rsid w:val="00E206AD"/>
    <w:rsid w:val="00E3724D"/>
    <w:rsid w:val="00E40773"/>
    <w:rsid w:val="00E54275"/>
    <w:rsid w:val="00E63D9B"/>
    <w:rsid w:val="00E81762"/>
    <w:rsid w:val="00E82F34"/>
    <w:rsid w:val="00E900F0"/>
    <w:rsid w:val="00E930B3"/>
    <w:rsid w:val="00EB47FA"/>
    <w:rsid w:val="00EB7BDC"/>
    <w:rsid w:val="00EC31AB"/>
    <w:rsid w:val="00EC6666"/>
    <w:rsid w:val="00EC7336"/>
    <w:rsid w:val="00ED01A7"/>
    <w:rsid w:val="00ED3B4D"/>
    <w:rsid w:val="00EE0596"/>
    <w:rsid w:val="00EF3358"/>
    <w:rsid w:val="00F06900"/>
    <w:rsid w:val="00F102B6"/>
    <w:rsid w:val="00F110B8"/>
    <w:rsid w:val="00F1280D"/>
    <w:rsid w:val="00F23795"/>
    <w:rsid w:val="00F278B8"/>
    <w:rsid w:val="00F510AB"/>
    <w:rsid w:val="00F65435"/>
    <w:rsid w:val="00F67DF7"/>
    <w:rsid w:val="00F736EC"/>
    <w:rsid w:val="00F81166"/>
    <w:rsid w:val="00F81545"/>
    <w:rsid w:val="00F837C2"/>
    <w:rsid w:val="00F83AF7"/>
    <w:rsid w:val="00F84F2B"/>
    <w:rsid w:val="00F9026C"/>
    <w:rsid w:val="00F959E8"/>
    <w:rsid w:val="00FB6005"/>
    <w:rsid w:val="00FE3AC2"/>
    <w:rsid w:val="00FE4FD7"/>
    <w:rsid w:val="00FE6545"/>
    <w:rsid w:val="17FFEFD9"/>
    <w:rsid w:val="238A445D"/>
    <w:rsid w:val="33FF94C1"/>
    <w:rsid w:val="3DD99B18"/>
    <w:rsid w:val="3F7B6610"/>
    <w:rsid w:val="4EF8F116"/>
    <w:rsid w:val="5C3D353B"/>
    <w:rsid w:val="5DDFAC83"/>
    <w:rsid w:val="681D7DD4"/>
    <w:rsid w:val="77FFE159"/>
    <w:rsid w:val="7DC820A0"/>
    <w:rsid w:val="7FC7631F"/>
    <w:rsid w:val="BFCFA6D1"/>
    <w:rsid w:val="D3BE6BE1"/>
    <w:rsid w:val="D6FBFF11"/>
    <w:rsid w:val="DEFFEBDA"/>
    <w:rsid w:val="F5FFF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uppressAutoHyphens/>
    </w:pPr>
    <w:rPr>
      <w:rFonts w:ascii="Times New Roman" w:hAnsi="Times New Roman" w:eastAsia="宋体" w:cs="宋体"/>
      <w:sz w:val="24"/>
      <w:szCs w:val="24"/>
      <w:lang w:val="en-US" w:eastAsia="zh-CN" w:bidi="hi-IN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9"/>
    <w:qFormat/>
    <w:uiPriority w:val="1"/>
    <w:pPr>
      <w:suppressAutoHyphens w:val="0"/>
      <w:ind w:left="100"/>
    </w:pPr>
    <w:rPr>
      <w:rFonts w:eastAsia="Times New Roman" w:cstheme="minorBidi"/>
      <w:sz w:val="21"/>
      <w:szCs w:val="21"/>
      <w:lang w:eastAsia="en-US" w:bidi="ar-SA"/>
    </w:rPr>
  </w:style>
  <w:style w:type="paragraph" w:styleId="3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customStyle="1" w:styleId="6">
    <w:name w:val="中文首行缩进"/>
    <w:basedOn w:val="1"/>
    <w:qFormat/>
    <w:uiPriority w:val="0"/>
    <w:pPr>
      <w:ind w:firstLine="495"/>
    </w:pPr>
  </w:style>
  <w:style w:type="paragraph" w:styleId="7">
    <w:name w:val="List Paragraph"/>
    <w:basedOn w:val="1"/>
    <w:qFormat/>
    <w:uiPriority w:val="34"/>
    <w:pPr>
      <w:ind w:firstLine="420" w:firstLineChars="200"/>
    </w:pPr>
    <w:rPr>
      <w:rFonts w:cs="Mangal"/>
      <w:szCs w:val="21"/>
    </w:rPr>
  </w:style>
  <w:style w:type="table" w:customStyle="1" w:styleId="8">
    <w:name w:val="Table Normal"/>
    <w:semiHidden/>
    <w:unhideWhenUsed/>
    <w:qFormat/>
    <w:uiPriority w:val="2"/>
    <w:pPr>
      <w:widowControl w:val="0"/>
    </w:pPr>
    <w:rPr>
      <w:rFonts w:asciiTheme="minorHAnsi" w:hAnsiTheme="minorHAnsi" w:eastAsiaTheme="minorEastAsia" w:cstheme="minorBid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9">
    <w:name w:val="正文文本 字符"/>
    <w:basedOn w:val="5"/>
    <w:link w:val="2"/>
    <w:qFormat/>
    <w:uiPriority w:val="1"/>
    <w:rPr>
      <w:rFonts w:eastAsia="Times New Roman" w:cstheme="minorBidi"/>
      <w:sz w:val="21"/>
      <w:szCs w:val="21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wmf"/><Relationship Id="rId5" Type="http://schemas.openxmlformats.org/officeDocument/2006/relationships/image" Target="media/image2.png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</Pages>
  <Words>45</Words>
  <Characters>257</Characters>
  <Lines>2</Lines>
  <Paragraphs>1</Paragraphs>
  <TotalTime>0</TotalTime>
  <ScaleCrop>false</ScaleCrop>
  <LinksUpToDate>false</LinksUpToDate>
  <CharactersWithSpaces>301</CharactersWithSpaces>
  <Application>WPS Office_11.8.2.120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9T00:24:00Z</dcterms:created>
  <dc:creator>微软用户</dc:creator>
  <cp:lastModifiedBy>86159</cp:lastModifiedBy>
  <dcterms:modified xsi:type="dcterms:W3CDTF">2024-05-08T22:30:08Z</dcterms:modified>
  <dc:title>集美大学计算机工程学院实验报告</dc:title>
  <cp:revision>15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2011</vt:lpwstr>
  </property>
  <property fmtid="{D5CDD505-2E9C-101B-9397-08002B2CF9AE}" pid="3" name="ICV">
    <vt:lpwstr>959F2CEB43D644F6A554D431817E8B08</vt:lpwstr>
  </property>
</Properties>
</file>